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88C" w:rsidRDefault="00701F1F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A07131" w:rsidRPr="0006713A">
        <w:rPr>
          <w:color w:val="000000"/>
          <w:spacing w:val="-4"/>
          <w:sz w:val="28"/>
          <w:szCs w:val="28"/>
        </w:rPr>
        <w:t>.ДОПОЛ</w:t>
      </w:r>
      <w:r w:rsidR="002C788C" w:rsidRPr="0006713A">
        <w:rPr>
          <w:color w:val="000000"/>
          <w:spacing w:val="-4"/>
          <w:sz w:val="28"/>
          <w:szCs w:val="28"/>
        </w:rPr>
        <w:t>НИТЕЛЬНЫЕ ТРЕБОВАНИЯ И УКАЗАНИЯ</w:t>
      </w:r>
    </w:p>
    <w:p w:rsidR="00217FBE" w:rsidRPr="0006713A" w:rsidRDefault="00217FBE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</w:p>
    <w:p w:rsidR="00617531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1.    Машинист экскаватора о</w:t>
      </w:r>
      <w:r w:rsidR="00455E9F" w:rsidRPr="0006713A">
        <w:rPr>
          <w:color w:val="000000"/>
          <w:spacing w:val="-4"/>
          <w:sz w:val="28"/>
          <w:szCs w:val="28"/>
        </w:rPr>
        <w:t>бязан работать согласно паспорту</w:t>
      </w:r>
      <w:r w:rsidRPr="0006713A">
        <w:rPr>
          <w:color w:val="000000"/>
          <w:spacing w:val="-4"/>
          <w:sz w:val="28"/>
          <w:szCs w:val="28"/>
        </w:rPr>
        <w:t xml:space="preserve"> ведения горных работ. 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2.   Машинист </w:t>
      </w:r>
      <w:r w:rsidR="002C788C" w:rsidRPr="0006713A">
        <w:rPr>
          <w:color w:val="000000"/>
          <w:spacing w:val="-4"/>
          <w:sz w:val="28"/>
          <w:szCs w:val="28"/>
        </w:rPr>
        <w:t xml:space="preserve">(помощник  машиниста) </w:t>
      </w:r>
      <w:r w:rsidRPr="0006713A">
        <w:rPr>
          <w:color w:val="000000"/>
          <w:spacing w:val="-4"/>
          <w:sz w:val="28"/>
          <w:szCs w:val="28"/>
        </w:rPr>
        <w:t>экскаватора несёт ответственность за расстановку технологических знаков в забое.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3. Подъезд технологического автотранспорта под погрузку и отправление на разгрузку осуществляется по сигналу машиниста экскаватора:</w:t>
      </w:r>
    </w:p>
    <w:p w:rsidR="004B44DB" w:rsidRPr="0006713A" w:rsidRDefault="004B44DB" w:rsidP="00E54351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b/>
          <w:color w:val="000000"/>
          <w:spacing w:val="-4"/>
          <w:sz w:val="28"/>
          <w:szCs w:val="28"/>
        </w:rPr>
        <w:t xml:space="preserve">один короткий – </w:t>
      </w:r>
      <w:r w:rsidRPr="0006713A">
        <w:rPr>
          <w:color w:val="000000"/>
          <w:spacing w:val="-4"/>
          <w:sz w:val="28"/>
          <w:szCs w:val="28"/>
        </w:rPr>
        <w:t xml:space="preserve">стоп, </w:t>
      </w:r>
      <w:r w:rsidRPr="0006713A">
        <w:rPr>
          <w:b/>
          <w:color w:val="000000"/>
          <w:spacing w:val="-4"/>
          <w:sz w:val="28"/>
          <w:szCs w:val="28"/>
        </w:rPr>
        <w:t xml:space="preserve">два коротких – </w:t>
      </w:r>
      <w:r w:rsidRPr="0006713A">
        <w:rPr>
          <w:color w:val="000000"/>
          <w:spacing w:val="-4"/>
          <w:sz w:val="28"/>
          <w:szCs w:val="28"/>
        </w:rPr>
        <w:t xml:space="preserve">сигнал, разрешающий подачу транспортного средства под погрузку; </w:t>
      </w:r>
      <w:r w:rsidRPr="0006713A">
        <w:rPr>
          <w:b/>
          <w:color w:val="000000"/>
          <w:spacing w:val="-4"/>
          <w:sz w:val="28"/>
          <w:szCs w:val="28"/>
        </w:rPr>
        <w:t xml:space="preserve">три коротких – </w:t>
      </w:r>
      <w:r w:rsidRPr="0006713A">
        <w:rPr>
          <w:color w:val="000000"/>
          <w:spacing w:val="-4"/>
          <w:sz w:val="28"/>
          <w:szCs w:val="28"/>
        </w:rPr>
        <w:t>начало погрузки;</w:t>
      </w:r>
      <w:r w:rsidR="00617531" w:rsidRPr="0006713A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b/>
          <w:color w:val="000000"/>
          <w:spacing w:val="-4"/>
          <w:sz w:val="28"/>
          <w:szCs w:val="28"/>
        </w:rPr>
        <w:t xml:space="preserve">один длинный – </w:t>
      </w:r>
      <w:r w:rsidRPr="0006713A">
        <w:rPr>
          <w:color w:val="000000"/>
          <w:spacing w:val="-4"/>
          <w:sz w:val="28"/>
          <w:szCs w:val="28"/>
        </w:rPr>
        <w:t>сигнал об окончании погрузки и разрешении</w:t>
      </w:r>
      <w:r w:rsidR="0065062A">
        <w:rPr>
          <w:color w:val="000000"/>
          <w:spacing w:val="-4"/>
          <w:sz w:val="28"/>
          <w:szCs w:val="28"/>
        </w:rPr>
        <w:t xml:space="preserve"> отъезда транспортного средства</w:t>
      </w:r>
      <w:r w:rsidRPr="0006713A">
        <w:rPr>
          <w:color w:val="000000"/>
          <w:spacing w:val="-4"/>
          <w:sz w:val="28"/>
          <w:szCs w:val="28"/>
        </w:rPr>
        <w:t>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4</w:t>
      </w:r>
      <w:r w:rsidR="004B44DB" w:rsidRPr="0006713A">
        <w:rPr>
          <w:color w:val="000000"/>
          <w:spacing w:val="-4"/>
          <w:sz w:val="28"/>
          <w:szCs w:val="28"/>
        </w:rPr>
        <w:t>.   Во время работы экскаватора запрещается пребывание людей в зоне его действия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5</w:t>
      </w:r>
      <w:r w:rsidR="004B44DB" w:rsidRPr="0006713A">
        <w:rPr>
          <w:color w:val="000000"/>
          <w:spacing w:val="-4"/>
          <w:sz w:val="28"/>
          <w:szCs w:val="28"/>
        </w:rPr>
        <w:t>.   Запрещено ставить знак ожидания погрузки в радиусе действия экскаватора.</w:t>
      </w:r>
    </w:p>
    <w:p w:rsidR="00C22DD4" w:rsidRDefault="00E54351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4B44DB" w:rsidRPr="0006713A">
        <w:rPr>
          <w:color w:val="000000"/>
          <w:spacing w:val="-4"/>
          <w:sz w:val="28"/>
          <w:szCs w:val="28"/>
        </w:rPr>
        <w:t xml:space="preserve">.   </w:t>
      </w:r>
      <w:r w:rsidR="002C788C" w:rsidRPr="0006713A">
        <w:rPr>
          <w:color w:val="000000"/>
          <w:spacing w:val="-4"/>
          <w:sz w:val="28"/>
          <w:szCs w:val="28"/>
        </w:rPr>
        <w:t xml:space="preserve">Помощник машиниста экскаватора является ответственным за выкладку высоковольтного кабеля. </w:t>
      </w:r>
    </w:p>
    <w:p w:rsidR="0006713A" w:rsidRPr="0006713A" w:rsidRDefault="0006713A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</w:p>
    <w:p w:rsidR="00C54C00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C54C00">
        <w:rPr>
          <w:color w:val="000000"/>
          <w:spacing w:val="-4"/>
          <w:sz w:val="24"/>
          <w:szCs w:val="24"/>
        </w:rPr>
        <w:t>С технологической картой ознакомились:</w:t>
      </w:r>
    </w:p>
    <w:p w:rsidR="0006713A" w:rsidRPr="00C54C00" w:rsidRDefault="0006713A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4B44DB" w:rsidRPr="002C788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  <w:r w:rsidR="00E54351" w:rsidRPr="002C788C">
        <w:rPr>
          <w:color w:val="000000"/>
          <w:spacing w:val="-4"/>
          <w:sz w:val="24"/>
          <w:szCs w:val="24"/>
        </w:rPr>
        <w:t xml:space="preserve">                              </w:t>
      </w:r>
    </w:p>
    <w:p w:rsidR="004B44DB" w:rsidRPr="002C788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2C788C" w:rsidRPr="002C788C" w:rsidRDefault="002C788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2C788C" w:rsidRPr="0006713A" w:rsidRDefault="002C788C" w:rsidP="002C788C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 w:rsidR="009018F5">
        <w:rPr>
          <w:color w:val="000000"/>
          <w:spacing w:val="-4"/>
          <w:sz w:val="24"/>
          <w:szCs w:val="24"/>
        </w:rPr>
        <w:t xml:space="preserve">    </w:t>
      </w:r>
      <w:r w:rsidR="0006713A">
        <w:rPr>
          <w:spacing w:val="-4"/>
          <w:sz w:val="24"/>
          <w:szCs w:val="24"/>
          <w:u w:val="single"/>
        </w:rPr>
        <w:t xml:space="preserve">пом. </w:t>
      </w:r>
      <w:proofErr w:type="spellStart"/>
      <w:r w:rsidR="0006713A">
        <w:rPr>
          <w:spacing w:val="-4"/>
          <w:sz w:val="24"/>
          <w:szCs w:val="24"/>
          <w:u w:val="single"/>
        </w:rPr>
        <w:t>маш</w:t>
      </w:r>
      <w:proofErr w:type="spellEnd"/>
      <w:r w:rsidR="0006713A">
        <w:rPr>
          <w:spacing w:val="-4"/>
          <w:sz w:val="24"/>
          <w:szCs w:val="24"/>
          <w:u w:val="single"/>
        </w:rPr>
        <w:t>. экскаватора</w:t>
      </w:r>
      <w:r w:rsidR="009018F5" w:rsidRPr="0006713A">
        <w:rPr>
          <w:spacing w:val="-4"/>
          <w:sz w:val="24"/>
          <w:szCs w:val="24"/>
          <w:u w:val="single"/>
        </w:rPr>
        <w:t xml:space="preserve"> </w:t>
      </w:r>
      <w:r w:rsidR="009018F5" w:rsidRPr="0006713A">
        <w:rPr>
          <w:spacing w:val="-4"/>
          <w:sz w:val="24"/>
          <w:szCs w:val="24"/>
        </w:rPr>
        <w:t xml:space="preserve">  ________________</w:t>
      </w:r>
    </w:p>
    <w:p w:rsidR="0006713A" w:rsidRPr="0006713A" w:rsidRDefault="0006713A" w:rsidP="0006713A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06713A" w:rsidRPr="0006713A" w:rsidRDefault="0006713A" w:rsidP="0006713A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06713A" w:rsidRPr="0006713A" w:rsidRDefault="0006713A" w:rsidP="0006713A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06713A" w:rsidRPr="0006713A" w:rsidRDefault="0006713A" w:rsidP="0006713A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06713A" w:rsidRPr="0006713A" w:rsidRDefault="0006713A" w:rsidP="0006713A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4B44DB" w:rsidRPr="0006713A" w:rsidRDefault="0006713A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06713A" w:rsidRPr="0006713A" w:rsidRDefault="0006713A" w:rsidP="0006713A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06713A" w:rsidRPr="0006713A" w:rsidRDefault="0006713A" w:rsidP="0006713A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2C788C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2C788C">
        <w:rPr>
          <w:color w:val="000000"/>
          <w:spacing w:val="-4"/>
          <w:sz w:val="24"/>
          <w:szCs w:val="24"/>
        </w:rPr>
        <w:t xml:space="preserve"> ________________     </w:t>
      </w:r>
      <w:r>
        <w:rPr>
          <w:color w:val="000000"/>
          <w:spacing w:val="-4"/>
          <w:sz w:val="24"/>
          <w:szCs w:val="24"/>
        </w:rPr>
        <w:t xml:space="preserve">    </w:t>
      </w:r>
      <w:r>
        <w:rPr>
          <w:spacing w:val="-4"/>
          <w:sz w:val="24"/>
          <w:szCs w:val="24"/>
          <w:u w:val="single"/>
        </w:rPr>
        <w:t xml:space="preserve">пом. </w:t>
      </w:r>
      <w:proofErr w:type="spellStart"/>
      <w:r>
        <w:rPr>
          <w:spacing w:val="-4"/>
          <w:sz w:val="24"/>
          <w:szCs w:val="24"/>
          <w:u w:val="single"/>
        </w:rPr>
        <w:t>маш</w:t>
      </w:r>
      <w:proofErr w:type="spellEnd"/>
      <w:r>
        <w:rPr>
          <w:spacing w:val="-4"/>
          <w:sz w:val="24"/>
          <w:szCs w:val="24"/>
          <w:u w:val="single"/>
        </w:rPr>
        <w:t>. экскаватора</w:t>
      </w:r>
      <w:r w:rsidRPr="0006713A">
        <w:rPr>
          <w:spacing w:val="-4"/>
          <w:sz w:val="24"/>
          <w:szCs w:val="24"/>
          <w:u w:val="single"/>
        </w:rPr>
        <w:t xml:space="preserve"> </w:t>
      </w:r>
      <w:r w:rsidRPr="0006713A">
        <w:rPr>
          <w:spacing w:val="-4"/>
          <w:sz w:val="24"/>
          <w:szCs w:val="24"/>
        </w:rPr>
        <w:t xml:space="preserve">  ________________</w:t>
      </w:r>
    </w:p>
    <w:p w:rsidR="004B44DB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</w:p>
    <w:p w:rsidR="0006713A" w:rsidRDefault="0006713A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</w:p>
    <w:p w:rsidR="0006713A" w:rsidRPr="002C788C" w:rsidRDefault="0006713A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</w:p>
    <w:p w:rsidR="004B44DB" w:rsidRPr="0006713A" w:rsidRDefault="004B44DB" w:rsidP="0025147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Составил: </w:t>
      </w:r>
      <w:r w:rsidR="002C788C" w:rsidRPr="0006713A">
        <w:rPr>
          <w:color w:val="000000"/>
          <w:spacing w:val="-4"/>
          <w:sz w:val="28"/>
          <w:szCs w:val="28"/>
        </w:rPr>
        <w:t xml:space="preserve">  </w:t>
      </w:r>
      <w:r w:rsidR="00AA25C2">
        <w:rPr>
          <w:color w:val="000000"/>
          <w:spacing w:val="-4"/>
          <w:sz w:val="28"/>
          <w:szCs w:val="28"/>
        </w:rPr>
        <w:t xml:space="preserve">Зам. </w:t>
      </w:r>
      <w:r w:rsidRPr="0006713A">
        <w:rPr>
          <w:color w:val="000000"/>
          <w:spacing w:val="-4"/>
          <w:sz w:val="28"/>
          <w:szCs w:val="28"/>
        </w:rPr>
        <w:t xml:space="preserve">нач. </w:t>
      </w:r>
      <w:proofErr w:type="spellStart"/>
      <w:r w:rsidRPr="0006713A">
        <w:rPr>
          <w:color w:val="000000"/>
          <w:spacing w:val="-4"/>
          <w:sz w:val="28"/>
          <w:szCs w:val="28"/>
        </w:rPr>
        <w:t>уч</w:t>
      </w:r>
      <w:proofErr w:type="spellEnd"/>
      <w:r w:rsidRPr="0006713A">
        <w:rPr>
          <w:color w:val="000000"/>
          <w:spacing w:val="-4"/>
          <w:sz w:val="28"/>
          <w:szCs w:val="28"/>
        </w:rPr>
        <w:t xml:space="preserve">-ка. </w:t>
      </w:r>
      <w:r w:rsidR="00C37D27">
        <w:rPr>
          <w:color w:val="000000"/>
          <w:spacing w:val="-4"/>
          <w:sz w:val="28"/>
          <w:szCs w:val="28"/>
        </w:rPr>
        <w:t xml:space="preserve">                       </w:t>
      </w:r>
      <w:r w:rsidRPr="0006713A">
        <w:rPr>
          <w:color w:val="000000"/>
          <w:spacing w:val="-4"/>
          <w:sz w:val="28"/>
          <w:szCs w:val="28"/>
        </w:rPr>
        <w:t>______________</w:t>
      </w:r>
    </w:p>
    <w:p w:rsidR="004B44DB" w:rsidRDefault="004B44DB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</w:rPr>
      </w:pPr>
      <w:r w:rsidRPr="00067FD0">
        <w:rPr>
          <w:color w:val="000000"/>
          <w:spacing w:val="-4"/>
        </w:rPr>
        <w:t>(должность, Ф.И.О., подпись, дата)</w:t>
      </w:r>
    </w:p>
    <w:p w:rsidR="0006713A" w:rsidRDefault="0006713A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</w:rPr>
      </w:pPr>
    </w:p>
    <w:p w:rsidR="00C54C00" w:rsidRPr="00067FD0" w:rsidRDefault="00C54C00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</w:rPr>
      </w:pP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СОГЛАСОВАНО:  </w:t>
      </w:r>
      <w:r w:rsidRPr="0017143C">
        <w:rPr>
          <w:color w:val="000000"/>
          <w:spacing w:val="-4"/>
          <w:sz w:val="28"/>
          <w:szCs w:val="28"/>
        </w:rPr>
        <w:tab/>
        <w:t xml:space="preserve">Директор по производству______________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251472" w:rsidRPr="0017143C">
        <w:rPr>
          <w:color w:val="000000"/>
          <w:spacing w:val="-4"/>
          <w:sz w:val="28"/>
          <w:szCs w:val="28"/>
        </w:rPr>
        <w:t xml:space="preserve">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 xml:space="preserve">Главный технолог_____________________ 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 xml:space="preserve">Главный маркшейдер __________________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геолог __________________</w:t>
      </w:r>
      <w:r w:rsidR="007420AA">
        <w:rPr>
          <w:color w:val="000000"/>
          <w:spacing w:val="-4"/>
          <w:sz w:val="28"/>
          <w:szCs w:val="28"/>
        </w:rPr>
        <w:t xml:space="preserve">_____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ab/>
      </w:r>
      <w:proofErr w:type="spellStart"/>
      <w:r w:rsidRPr="0017143C">
        <w:rPr>
          <w:color w:val="000000"/>
          <w:spacing w:val="-4"/>
          <w:sz w:val="28"/>
          <w:szCs w:val="28"/>
        </w:rPr>
        <w:t>Зам</w:t>
      </w:r>
      <w:proofErr w:type="gramStart"/>
      <w:r w:rsidRPr="0017143C">
        <w:rPr>
          <w:color w:val="000000"/>
          <w:spacing w:val="-4"/>
          <w:sz w:val="28"/>
          <w:szCs w:val="28"/>
        </w:rPr>
        <w:t>.т</w:t>
      </w:r>
      <w:proofErr w:type="gramEnd"/>
      <w:r w:rsidRPr="0017143C">
        <w:rPr>
          <w:color w:val="000000"/>
          <w:spacing w:val="-4"/>
          <w:sz w:val="28"/>
          <w:szCs w:val="28"/>
        </w:rPr>
        <w:t>ех.дир</w:t>
      </w:r>
      <w:proofErr w:type="spellEnd"/>
      <w:r w:rsidRPr="0017143C">
        <w:rPr>
          <w:color w:val="000000"/>
          <w:spacing w:val="-4"/>
          <w:sz w:val="28"/>
          <w:szCs w:val="28"/>
        </w:rPr>
        <w:t xml:space="preserve">. по   ОТ и ПБ _____________   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 xml:space="preserve">Начальник участка____________________  </w:t>
      </w:r>
    </w:p>
    <w:p w:rsidR="00067FD0" w:rsidRDefault="00067FD0" w:rsidP="00C22DD4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  <w:proofErr w:type="spellStart"/>
      <w:r w:rsidRPr="0017143C">
        <w:rPr>
          <w:szCs w:val="28"/>
        </w:rPr>
        <w:t>Зам</w:t>
      </w:r>
      <w:proofErr w:type="gramStart"/>
      <w:r w:rsidRPr="0017143C">
        <w:rPr>
          <w:szCs w:val="28"/>
        </w:rPr>
        <w:t>.т</w:t>
      </w:r>
      <w:proofErr w:type="gramEnd"/>
      <w:r w:rsidRPr="0017143C">
        <w:rPr>
          <w:szCs w:val="28"/>
        </w:rPr>
        <w:t>ех.дир.по</w:t>
      </w:r>
      <w:proofErr w:type="spellEnd"/>
      <w:r w:rsidRPr="0017143C">
        <w:rPr>
          <w:szCs w:val="28"/>
        </w:rPr>
        <w:t xml:space="preserve"> ГР ______________ </w:t>
      </w:r>
      <w:r w:rsidR="009E16CB">
        <w:rPr>
          <w:szCs w:val="28"/>
        </w:rPr>
        <w:t xml:space="preserve">            </w:t>
      </w:r>
    </w:p>
    <w:p w:rsidR="0006713A" w:rsidRDefault="0006713A" w:rsidP="00C22DD4">
      <w:pPr>
        <w:pStyle w:val="2"/>
        <w:rPr>
          <w:color w:val="000000"/>
          <w:spacing w:val="-4"/>
          <w:szCs w:val="28"/>
        </w:rPr>
      </w:pPr>
    </w:p>
    <w:p w:rsidR="0006713A" w:rsidRDefault="0006713A" w:rsidP="00C22DD4">
      <w:pPr>
        <w:pStyle w:val="2"/>
        <w:rPr>
          <w:color w:val="000000"/>
          <w:spacing w:val="-4"/>
          <w:szCs w:val="28"/>
        </w:rPr>
      </w:pPr>
    </w:p>
    <w:p w:rsidR="00455E9F" w:rsidRPr="00C22DD4" w:rsidRDefault="00455E9F" w:rsidP="00C22DD4">
      <w:pPr>
        <w:pStyle w:val="2"/>
        <w:rPr>
          <w:szCs w:val="28"/>
        </w:rPr>
      </w:pPr>
    </w:p>
    <w:p w:rsidR="00A10659" w:rsidRPr="009018F5" w:rsidRDefault="004B44DB" w:rsidP="00716C80">
      <w:pPr>
        <w:pStyle w:val="2"/>
        <w:rPr>
          <w:sz w:val="22"/>
          <w:szCs w:val="22"/>
        </w:rPr>
      </w:pPr>
      <w:r w:rsidRPr="00067FD0">
        <w:rPr>
          <w:sz w:val="22"/>
          <w:szCs w:val="22"/>
        </w:rPr>
        <w:lastRenderedPageBreak/>
        <w:t xml:space="preserve">                                    </w:t>
      </w:r>
      <w:r w:rsidR="009018F5">
        <w:rPr>
          <w:sz w:val="22"/>
          <w:szCs w:val="22"/>
        </w:rPr>
        <w:t xml:space="preserve">           </w:t>
      </w:r>
    </w:p>
    <w:p w:rsidR="00A5728D" w:rsidRDefault="00A5728D" w:rsidP="00A5728D">
      <w:pPr>
        <w:pStyle w:val="2"/>
        <w:rPr>
          <w:szCs w:val="28"/>
        </w:rPr>
      </w:pPr>
    </w:p>
    <w:p w:rsidR="00067FD0" w:rsidRDefault="00067FD0" w:rsidP="00A5728D">
      <w:pPr>
        <w:pStyle w:val="2"/>
        <w:rPr>
          <w:szCs w:val="28"/>
        </w:rPr>
      </w:pPr>
    </w:p>
    <w:p w:rsidR="00A5728D" w:rsidRDefault="00A5728D" w:rsidP="00C37D27">
      <w:pPr>
        <w:pStyle w:val="2"/>
        <w:jc w:val="right"/>
      </w:pPr>
      <w:r>
        <w:rPr>
          <w:szCs w:val="28"/>
        </w:rPr>
        <w:t xml:space="preserve">     </w:t>
      </w:r>
      <w:r>
        <w:t>УТВЕРЖДАЮ:</w:t>
      </w:r>
    </w:p>
    <w:p w:rsidR="00A5728D" w:rsidRDefault="00A5728D" w:rsidP="00C37D27">
      <w:pPr>
        <w:pStyle w:val="2"/>
        <w:jc w:val="right"/>
      </w:pPr>
      <w:r>
        <w:t xml:space="preserve">      Технический директор</w:t>
      </w:r>
    </w:p>
    <w:p w:rsidR="00C37D27" w:rsidRDefault="00C37D27" w:rsidP="00C37D2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="00A5728D">
        <w:rPr>
          <w:sz w:val="28"/>
          <w:szCs w:val="28"/>
        </w:rPr>
        <w:t>_______________</w:t>
      </w:r>
    </w:p>
    <w:p w:rsidR="00A5728D" w:rsidRDefault="00A5728D" w:rsidP="00A5728D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«_____»_______________201</w:t>
      </w:r>
      <w:r w:rsidR="00C37D27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г.                                            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szCs w:val="28"/>
        </w:rPr>
      </w:pPr>
    </w:p>
    <w:p w:rsidR="00054174" w:rsidRPr="00054174" w:rsidRDefault="00D47255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2C788C" w:rsidRDefault="00D47255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>РАБОТЫ ЭКСКАВАТОРА</w:t>
      </w:r>
    </w:p>
    <w:p w:rsidR="00A10659" w:rsidRDefault="00A10659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A10659" w:rsidRDefault="00724CAF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  <w:r w:rsidRPr="0006713A">
        <w:rPr>
          <w:color w:val="000000"/>
          <w:spacing w:val="-10"/>
          <w:sz w:val="28"/>
          <w:szCs w:val="28"/>
        </w:rPr>
        <w:t>1.   ОБЩИЕ ДАННЫЕ</w:t>
      </w:r>
    </w:p>
    <w:p w:rsidR="0006713A" w:rsidRPr="0006713A" w:rsidRDefault="0006713A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</w:p>
    <w:p w:rsidR="00724CAF" w:rsidRPr="0006713A" w:rsidRDefault="005D75A0" w:rsidP="00A10659">
      <w:pPr>
        <w:shd w:val="clear" w:color="auto" w:fill="FFFFFF"/>
        <w:tabs>
          <w:tab w:val="left" w:pos="576"/>
          <w:tab w:val="left" w:leader="underscore" w:pos="8309"/>
        </w:tabs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 </w:t>
      </w:r>
      <w:r w:rsidR="00724CAF" w:rsidRPr="0006713A">
        <w:rPr>
          <w:color w:val="000000"/>
          <w:spacing w:val="-7"/>
          <w:sz w:val="28"/>
          <w:szCs w:val="28"/>
        </w:rPr>
        <w:t>1.1   Вид работ</w:t>
      </w:r>
      <w:r w:rsidR="00724CAF" w:rsidRPr="0006713A">
        <w:rPr>
          <w:color w:val="000000"/>
          <w:sz w:val="28"/>
          <w:szCs w:val="28"/>
        </w:rPr>
        <w:t xml:space="preserve"> ____________</w:t>
      </w:r>
      <w:r w:rsidR="003F0306" w:rsidRPr="00E94DA2">
        <w:rPr>
          <w:color w:val="000000"/>
          <w:sz w:val="28"/>
          <w:szCs w:val="28"/>
          <w:u w:val="single"/>
        </w:rPr>
        <w:t>Выемка и погрузка</w:t>
      </w:r>
      <w:r w:rsidR="003F0306" w:rsidRPr="0006713A">
        <w:rPr>
          <w:color w:val="000000"/>
          <w:sz w:val="28"/>
          <w:szCs w:val="28"/>
        </w:rPr>
        <w:t xml:space="preserve"> </w:t>
      </w:r>
      <w:r w:rsidR="003F0306" w:rsidRPr="0006713A">
        <w:rPr>
          <w:color w:val="000000"/>
          <w:sz w:val="28"/>
          <w:szCs w:val="28"/>
          <w:u w:val="single"/>
        </w:rPr>
        <w:t>вскрыши</w:t>
      </w:r>
      <w:r w:rsidR="00724CAF" w:rsidRPr="0006713A">
        <w:rPr>
          <w:color w:val="000000"/>
          <w:sz w:val="28"/>
          <w:szCs w:val="28"/>
          <w:u w:val="single"/>
        </w:rPr>
        <w:t xml:space="preserve"> </w:t>
      </w:r>
      <w:r w:rsidR="005930B0" w:rsidRPr="0006713A">
        <w:rPr>
          <w:color w:val="000000"/>
          <w:sz w:val="28"/>
          <w:szCs w:val="28"/>
          <w:u w:val="single"/>
        </w:rPr>
        <w:t xml:space="preserve">в </w:t>
      </w:r>
      <w:r w:rsidR="00724CAF" w:rsidRPr="0006713A">
        <w:rPr>
          <w:color w:val="000000"/>
          <w:sz w:val="28"/>
          <w:szCs w:val="28"/>
          <w:u w:val="single"/>
        </w:rPr>
        <w:t>авто</w:t>
      </w:r>
      <w:r w:rsidR="005930B0" w:rsidRPr="0006713A">
        <w:rPr>
          <w:color w:val="000000"/>
          <w:sz w:val="28"/>
          <w:szCs w:val="28"/>
          <w:u w:val="single"/>
        </w:rPr>
        <w:t>транспорт</w:t>
      </w:r>
    </w:p>
    <w:p w:rsidR="00724CAF" w:rsidRPr="0006713A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ind w:left="426" w:right="-6"/>
        <w:rPr>
          <w:color w:val="000000"/>
          <w:spacing w:val="-21"/>
          <w:sz w:val="28"/>
          <w:szCs w:val="28"/>
        </w:rPr>
      </w:pPr>
      <w:r w:rsidRPr="0006713A">
        <w:rPr>
          <w:color w:val="000000"/>
          <w:spacing w:val="-3"/>
          <w:sz w:val="28"/>
          <w:szCs w:val="28"/>
        </w:rPr>
        <w:t>Тип и номер экскаватора</w:t>
      </w:r>
      <w:r w:rsidRPr="0006713A">
        <w:rPr>
          <w:color w:val="000000"/>
          <w:sz w:val="28"/>
          <w:szCs w:val="28"/>
        </w:rPr>
        <w:t xml:space="preserve"> __</w:t>
      </w:r>
      <w:r w:rsidRPr="0006713A">
        <w:rPr>
          <w:color w:val="000000"/>
          <w:sz w:val="28"/>
          <w:szCs w:val="28"/>
          <w:u w:val="single"/>
        </w:rPr>
        <w:t xml:space="preserve"> </w:t>
      </w:r>
      <w:r w:rsidR="00CD17EA" w:rsidRPr="0006713A">
        <w:rPr>
          <w:color w:val="000000"/>
          <w:sz w:val="28"/>
          <w:szCs w:val="28"/>
          <w:u w:val="single"/>
        </w:rPr>
        <w:t xml:space="preserve"> </w:t>
      </w:r>
      <w:r w:rsidR="002C788C" w:rsidRPr="0006713A">
        <w:rPr>
          <w:color w:val="000000"/>
          <w:sz w:val="28"/>
          <w:szCs w:val="28"/>
          <w:u w:val="single"/>
        </w:rPr>
        <w:t xml:space="preserve">ЭКГ 8И </w:t>
      </w:r>
    </w:p>
    <w:p w:rsidR="00724CAF" w:rsidRPr="0006713A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713A">
        <w:rPr>
          <w:color w:val="000000"/>
          <w:spacing w:val="-4"/>
          <w:sz w:val="28"/>
          <w:szCs w:val="28"/>
        </w:rPr>
        <w:t>Вместимость ковша, м</w:t>
      </w:r>
      <w:r w:rsidRPr="0006713A">
        <w:rPr>
          <w:color w:val="000000"/>
          <w:spacing w:val="-4"/>
          <w:sz w:val="28"/>
          <w:szCs w:val="28"/>
          <w:vertAlign w:val="superscript"/>
        </w:rPr>
        <w:t>3</w:t>
      </w:r>
      <w:r w:rsidRPr="0006713A">
        <w:rPr>
          <w:color w:val="000000"/>
          <w:sz w:val="28"/>
          <w:szCs w:val="28"/>
        </w:rPr>
        <w:t xml:space="preserve"> _____</w:t>
      </w:r>
      <w:r w:rsidR="002C788C" w:rsidRPr="0006713A">
        <w:rPr>
          <w:color w:val="000000"/>
          <w:sz w:val="28"/>
          <w:szCs w:val="28"/>
          <w:u w:val="single"/>
        </w:rPr>
        <w:t>8</w:t>
      </w:r>
      <w:r w:rsidRPr="0006713A">
        <w:rPr>
          <w:color w:val="000000"/>
          <w:sz w:val="28"/>
          <w:szCs w:val="28"/>
        </w:rPr>
        <w:t>_________________________________________</w:t>
      </w:r>
    </w:p>
    <w:p w:rsidR="00724CAF" w:rsidRPr="0006713A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ind w:left="426" w:right="-6"/>
        <w:rPr>
          <w:color w:val="000000"/>
          <w:spacing w:val="-22"/>
          <w:sz w:val="28"/>
          <w:szCs w:val="28"/>
        </w:rPr>
      </w:pPr>
      <w:r w:rsidRPr="0006713A">
        <w:rPr>
          <w:color w:val="000000"/>
          <w:spacing w:val="-6"/>
          <w:sz w:val="28"/>
          <w:szCs w:val="28"/>
        </w:rPr>
        <w:t xml:space="preserve">Максимальный радиус </w:t>
      </w:r>
      <w:r w:rsidR="002C788C" w:rsidRPr="0006713A">
        <w:rPr>
          <w:color w:val="000000"/>
          <w:spacing w:val="-6"/>
          <w:sz w:val="28"/>
          <w:szCs w:val="28"/>
        </w:rPr>
        <w:t>черпания</w:t>
      </w:r>
      <w:r w:rsidRPr="0006713A">
        <w:rPr>
          <w:color w:val="000000"/>
          <w:spacing w:val="-6"/>
          <w:sz w:val="28"/>
          <w:szCs w:val="28"/>
        </w:rPr>
        <w:t>,</w:t>
      </w:r>
      <w:r w:rsidR="002C788C" w:rsidRPr="0006713A">
        <w:rPr>
          <w:color w:val="000000"/>
          <w:spacing w:val="-6"/>
          <w:sz w:val="28"/>
          <w:szCs w:val="28"/>
        </w:rPr>
        <w:t xml:space="preserve"> </w:t>
      </w:r>
      <w:proofErr w:type="gramStart"/>
      <w:r w:rsidR="002C788C" w:rsidRPr="0006713A">
        <w:rPr>
          <w:color w:val="000000"/>
          <w:spacing w:val="-6"/>
          <w:sz w:val="28"/>
          <w:szCs w:val="28"/>
        </w:rPr>
        <w:t>м</w:t>
      </w:r>
      <w:proofErr w:type="gramEnd"/>
      <w:r w:rsidRPr="0006713A">
        <w:rPr>
          <w:color w:val="000000"/>
          <w:spacing w:val="-6"/>
          <w:sz w:val="28"/>
          <w:szCs w:val="28"/>
          <w:u w:val="single"/>
        </w:rPr>
        <w:t xml:space="preserve"> </w:t>
      </w:r>
      <w:r w:rsidRPr="0006713A">
        <w:rPr>
          <w:color w:val="000000"/>
          <w:sz w:val="28"/>
          <w:szCs w:val="28"/>
        </w:rPr>
        <w:t>_____</w:t>
      </w:r>
      <w:r w:rsidR="002C788C" w:rsidRPr="0006713A">
        <w:rPr>
          <w:color w:val="000000"/>
          <w:sz w:val="28"/>
          <w:szCs w:val="28"/>
          <w:u w:val="single"/>
        </w:rPr>
        <w:t>18,4</w:t>
      </w:r>
      <w:r w:rsidRPr="0006713A">
        <w:rPr>
          <w:color w:val="000000"/>
          <w:sz w:val="28"/>
          <w:szCs w:val="28"/>
        </w:rPr>
        <w:t>__________________________</w:t>
      </w:r>
    </w:p>
    <w:p w:rsidR="00724CAF" w:rsidRPr="0006713A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ind w:left="426" w:right="-6"/>
        <w:rPr>
          <w:color w:val="000000"/>
          <w:spacing w:val="-20"/>
          <w:sz w:val="28"/>
          <w:szCs w:val="28"/>
        </w:rPr>
      </w:pPr>
      <w:r w:rsidRPr="0006713A">
        <w:rPr>
          <w:color w:val="000000"/>
          <w:spacing w:val="-6"/>
          <w:sz w:val="28"/>
          <w:szCs w:val="28"/>
        </w:rPr>
        <w:t>Максима</w:t>
      </w:r>
      <w:r w:rsidR="003F0306" w:rsidRPr="0006713A">
        <w:rPr>
          <w:color w:val="000000"/>
          <w:spacing w:val="-6"/>
          <w:sz w:val="28"/>
          <w:szCs w:val="28"/>
        </w:rPr>
        <w:t>льная высота (глубина)</w:t>
      </w:r>
      <w:r w:rsidR="00524436" w:rsidRPr="0006713A">
        <w:rPr>
          <w:color w:val="000000"/>
          <w:spacing w:val="-6"/>
          <w:sz w:val="28"/>
          <w:szCs w:val="28"/>
        </w:rPr>
        <w:t>,</w:t>
      </w:r>
      <w:r w:rsidRPr="0006713A">
        <w:rPr>
          <w:color w:val="000000"/>
          <w:spacing w:val="-6"/>
          <w:sz w:val="28"/>
          <w:szCs w:val="28"/>
        </w:rPr>
        <w:t xml:space="preserve"> </w:t>
      </w:r>
      <w:proofErr w:type="gramStart"/>
      <w:r w:rsidRPr="0006713A">
        <w:rPr>
          <w:color w:val="000000"/>
          <w:spacing w:val="-6"/>
          <w:sz w:val="28"/>
          <w:szCs w:val="28"/>
        </w:rPr>
        <w:t>м</w:t>
      </w:r>
      <w:proofErr w:type="gramEnd"/>
      <w:r w:rsidRPr="0006713A">
        <w:rPr>
          <w:color w:val="000000"/>
          <w:sz w:val="28"/>
          <w:szCs w:val="28"/>
        </w:rPr>
        <w:t xml:space="preserve"> ____</w:t>
      </w:r>
      <w:r w:rsidR="002C788C" w:rsidRPr="0006713A">
        <w:rPr>
          <w:color w:val="000000"/>
          <w:sz w:val="28"/>
          <w:szCs w:val="28"/>
          <w:u w:val="single"/>
        </w:rPr>
        <w:t>13,5</w:t>
      </w:r>
      <w:r w:rsidRPr="0006713A">
        <w:rPr>
          <w:color w:val="000000"/>
          <w:sz w:val="28"/>
          <w:szCs w:val="28"/>
        </w:rPr>
        <w:t>_____________</w:t>
      </w:r>
    </w:p>
    <w:p w:rsidR="008915F1" w:rsidRPr="0006713A" w:rsidRDefault="00B5242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ind w:left="426" w:right="-6"/>
        <w:rPr>
          <w:color w:val="000000"/>
          <w:spacing w:val="-21"/>
          <w:sz w:val="28"/>
          <w:szCs w:val="28"/>
        </w:rPr>
      </w:pPr>
      <w:r w:rsidRPr="0006713A">
        <w:rPr>
          <w:color w:val="000000"/>
          <w:spacing w:val="-6"/>
          <w:sz w:val="28"/>
          <w:szCs w:val="28"/>
        </w:rPr>
        <w:t>Максимальная высота разгрузки,</w:t>
      </w:r>
      <w:r w:rsidR="00524436" w:rsidRPr="0006713A">
        <w:rPr>
          <w:color w:val="000000"/>
          <w:spacing w:val="-6"/>
          <w:sz w:val="28"/>
          <w:szCs w:val="28"/>
        </w:rPr>
        <w:t xml:space="preserve"> </w:t>
      </w:r>
      <w:proofErr w:type="gramStart"/>
      <w:r w:rsidR="00724CAF" w:rsidRPr="0006713A">
        <w:rPr>
          <w:color w:val="000000"/>
          <w:spacing w:val="-6"/>
          <w:sz w:val="28"/>
          <w:szCs w:val="28"/>
        </w:rPr>
        <w:t>м</w:t>
      </w:r>
      <w:proofErr w:type="gramEnd"/>
      <w:r w:rsidR="00724CAF" w:rsidRPr="0006713A">
        <w:rPr>
          <w:color w:val="000000"/>
          <w:sz w:val="28"/>
          <w:szCs w:val="28"/>
        </w:rPr>
        <w:t xml:space="preserve"> ______</w:t>
      </w:r>
      <w:r w:rsidRPr="0006713A">
        <w:rPr>
          <w:color w:val="000000"/>
          <w:sz w:val="28"/>
          <w:szCs w:val="28"/>
        </w:rPr>
        <w:t>8</w:t>
      </w:r>
      <w:r w:rsidR="002C788C" w:rsidRPr="0006713A">
        <w:rPr>
          <w:color w:val="000000"/>
          <w:sz w:val="28"/>
          <w:szCs w:val="28"/>
        </w:rPr>
        <w:t>,6</w:t>
      </w:r>
      <w:r w:rsidR="00724CAF" w:rsidRPr="0006713A">
        <w:rPr>
          <w:color w:val="000000"/>
          <w:sz w:val="28"/>
          <w:szCs w:val="28"/>
        </w:rPr>
        <w:t>_______</w:t>
      </w:r>
    </w:p>
    <w:p w:rsidR="009318AF" w:rsidRPr="0006713A" w:rsidRDefault="008915F1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ind w:left="426" w:right="-6"/>
        <w:rPr>
          <w:color w:val="000000"/>
          <w:spacing w:val="-7"/>
          <w:sz w:val="28"/>
          <w:szCs w:val="28"/>
        </w:rPr>
      </w:pPr>
      <w:r w:rsidRPr="0006713A">
        <w:rPr>
          <w:color w:val="000000"/>
          <w:sz w:val="28"/>
          <w:szCs w:val="28"/>
        </w:rPr>
        <w:t>Мест</w:t>
      </w:r>
      <w:r w:rsidR="00203D99" w:rsidRPr="0006713A">
        <w:rPr>
          <w:color w:val="000000"/>
          <w:sz w:val="28"/>
          <w:szCs w:val="28"/>
        </w:rPr>
        <w:t xml:space="preserve">оположение экскаватора: </w:t>
      </w:r>
      <w:r w:rsidR="004F214F" w:rsidRPr="0006713A">
        <w:rPr>
          <w:color w:val="000000"/>
          <w:sz w:val="28"/>
          <w:szCs w:val="28"/>
          <w:u w:val="single"/>
        </w:rPr>
        <w:t xml:space="preserve">гор. </w:t>
      </w:r>
      <w:r w:rsidR="00C37D27">
        <w:rPr>
          <w:color w:val="000000"/>
          <w:sz w:val="28"/>
          <w:szCs w:val="28"/>
          <w:u w:val="single"/>
        </w:rPr>
        <w:t xml:space="preserve">        </w:t>
      </w:r>
      <w:proofErr w:type="spellStart"/>
      <w:r w:rsidR="002C788C" w:rsidRPr="0006713A">
        <w:rPr>
          <w:color w:val="000000"/>
          <w:sz w:val="28"/>
          <w:szCs w:val="28"/>
          <w:u w:val="single"/>
        </w:rPr>
        <w:t>пр</w:t>
      </w:r>
      <w:proofErr w:type="gramStart"/>
      <w:r w:rsidR="002C788C" w:rsidRPr="0006713A">
        <w:rPr>
          <w:color w:val="000000"/>
          <w:sz w:val="28"/>
          <w:szCs w:val="28"/>
          <w:u w:val="single"/>
        </w:rPr>
        <w:t>.л</w:t>
      </w:r>
      <w:proofErr w:type="spellEnd"/>
      <w:proofErr w:type="gramEnd"/>
      <w:r w:rsidR="002C788C" w:rsidRPr="0006713A">
        <w:rPr>
          <w:color w:val="000000"/>
          <w:sz w:val="28"/>
          <w:szCs w:val="28"/>
          <w:u w:val="single"/>
        </w:rPr>
        <w:t xml:space="preserve">: </w:t>
      </w:r>
      <w:r w:rsidR="00C37D27">
        <w:rPr>
          <w:color w:val="000000"/>
          <w:sz w:val="28"/>
          <w:szCs w:val="28"/>
          <w:u w:val="single"/>
        </w:rPr>
        <w:t xml:space="preserve">        </w:t>
      </w:r>
      <w:r w:rsidR="001867A3" w:rsidRPr="0006713A">
        <w:rPr>
          <w:color w:val="000000"/>
          <w:sz w:val="28"/>
          <w:szCs w:val="28"/>
        </w:rPr>
        <w:t>_</w:t>
      </w:r>
      <w:r w:rsidR="001867A3" w:rsidRPr="0006713A">
        <w:rPr>
          <w:color w:val="000000"/>
          <w:sz w:val="28"/>
          <w:szCs w:val="28"/>
          <w:u w:val="single"/>
        </w:rPr>
        <w:t>п.</w:t>
      </w:r>
    </w:p>
    <w:p w:rsidR="002C788C" w:rsidRPr="0006713A" w:rsidRDefault="002C788C" w:rsidP="00A10659">
      <w:p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7"/>
          <w:sz w:val="28"/>
          <w:szCs w:val="28"/>
        </w:rPr>
      </w:pPr>
    </w:p>
    <w:p w:rsidR="00A10659" w:rsidRDefault="00724CAF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06713A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06713A" w:rsidRPr="0006713A" w:rsidRDefault="0006713A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</w:p>
    <w:p w:rsidR="00724CAF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</w:rPr>
      </w:pPr>
      <w:r w:rsidRPr="0006713A">
        <w:rPr>
          <w:color w:val="000000"/>
          <w:spacing w:val="-3"/>
          <w:sz w:val="28"/>
          <w:szCs w:val="28"/>
        </w:rPr>
        <w:t xml:space="preserve">Высота уступа (яруса), </w:t>
      </w:r>
      <w:proofErr w:type="gramStart"/>
      <w:r w:rsidRPr="0006713A">
        <w:rPr>
          <w:color w:val="000000"/>
          <w:spacing w:val="-3"/>
          <w:sz w:val="28"/>
          <w:szCs w:val="28"/>
        </w:rPr>
        <w:t>м</w:t>
      </w:r>
      <w:proofErr w:type="gramEnd"/>
      <w:r w:rsidRPr="0006713A">
        <w:rPr>
          <w:color w:val="000000"/>
          <w:spacing w:val="-3"/>
          <w:sz w:val="28"/>
          <w:szCs w:val="28"/>
        </w:rPr>
        <w:t xml:space="preserve"> </w:t>
      </w:r>
      <w:r w:rsidRPr="0006713A">
        <w:rPr>
          <w:color w:val="000000"/>
          <w:sz w:val="28"/>
          <w:szCs w:val="28"/>
        </w:rPr>
        <w:t>____________</w:t>
      </w:r>
      <w:r w:rsidRPr="0006713A">
        <w:rPr>
          <w:color w:val="000000"/>
          <w:sz w:val="28"/>
          <w:szCs w:val="28"/>
          <w:u w:val="single"/>
        </w:rPr>
        <w:t xml:space="preserve">до </w:t>
      </w:r>
      <w:r w:rsidR="00217FBE">
        <w:rPr>
          <w:color w:val="000000"/>
          <w:sz w:val="28"/>
          <w:szCs w:val="28"/>
          <w:u w:val="single"/>
        </w:rPr>
        <w:t>11,9</w:t>
      </w:r>
      <w:r w:rsidRPr="0006713A">
        <w:rPr>
          <w:color w:val="000000"/>
          <w:sz w:val="28"/>
          <w:szCs w:val="28"/>
        </w:rPr>
        <w:t>________________________</w:t>
      </w:r>
    </w:p>
    <w:p w:rsidR="00724CAF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Ширина заходки, м </w:t>
      </w:r>
      <w:r w:rsidR="00F65FC9" w:rsidRPr="0006713A">
        <w:rPr>
          <w:color w:val="000000"/>
          <w:sz w:val="28"/>
          <w:szCs w:val="28"/>
        </w:rPr>
        <w:t>________________</w:t>
      </w:r>
      <w:r w:rsidR="00D870BC" w:rsidRPr="0006713A">
        <w:rPr>
          <w:color w:val="000000"/>
          <w:sz w:val="28"/>
          <w:szCs w:val="28"/>
        </w:rPr>
        <w:t xml:space="preserve"> </w:t>
      </w:r>
      <w:r w:rsidR="00F67E3F" w:rsidRPr="0006713A">
        <w:rPr>
          <w:color w:val="000000"/>
          <w:sz w:val="28"/>
          <w:szCs w:val="28"/>
        </w:rPr>
        <w:t xml:space="preserve"> </w:t>
      </w:r>
      <w:r w:rsidR="0027777B">
        <w:rPr>
          <w:color w:val="000000"/>
          <w:sz w:val="28"/>
          <w:szCs w:val="28"/>
        </w:rPr>
        <w:t xml:space="preserve">до </w:t>
      </w:r>
      <w:r w:rsidR="00E54351" w:rsidRPr="0006713A">
        <w:rPr>
          <w:color w:val="000000"/>
          <w:sz w:val="28"/>
          <w:szCs w:val="28"/>
          <w:u w:val="single"/>
        </w:rPr>
        <w:t>2</w:t>
      </w:r>
      <w:r w:rsidR="0027777B">
        <w:rPr>
          <w:color w:val="000000"/>
          <w:sz w:val="28"/>
          <w:szCs w:val="28"/>
          <w:u w:val="single"/>
        </w:rPr>
        <w:t>5</w:t>
      </w:r>
      <w:r w:rsidR="00636516" w:rsidRPr="0006713A">
        <w:rPr>
          <w:color w:val="000000"/>
          <w:sz w:val="28"/>
          <w:szCs w:val="28"/>
        </w:rPr>
        <w:t>_____</w:t>
      </w:r>
      <w:r w:rsidR="00D870BC" w:rsidRPr="0006713A">
        <w:rPr>
          <w:color w:val="000000"/>
          <w:sz w:val="28"/>
          <w:szCs w:val="28"/>
        </w:rPr>
        <w:t>___</w:t>
      </w:r>
      <w:r w:rsidRPr="0006713A">
        <w:rPr>
          <w:color w:val="000000"/>
          <w:sz w:val="28"/>
          <w:szCs w:val="28"/>
        </w:rPr>
        <w:t>________________</w:t>
      </w:r>
    </w:p>
    <w:p w:rsidR="00724CAF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Ширина рабочей площадки, </w:t>
      </w:r>
      <w:proofErr w:type="gramStart"/>
      <w:r w:rsidRPr="0006713A">
        <w:rPr>
          <w:color w:val="000000"/>
          <w:spacing w:val="-4"/>
          <w:sz w:val="28"/>
          <w:szCs w:val="28"/>
        </w:rPr>
        <w:t>м</w:t>
      </w:r>
      <w:proofErr w:type="gramEnd"/>
      <w:r w:rsidRPr="0006713A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color w:val="000000"/>
          <w:sz w:val="28"/>
          <w:szCs w:val="28"/>
        </w:rPr>
        <w:t>___</w:t>
      </w:r>
      <w:r w:rsidRPr="0006713A">
        <w:rPr>
          <w:color w:val="000000"/>
          <w:sz w:val="28"/>
          <w:szCs w:val="28"/>
          <w:u w:val="single"/>
        </w:rPr>
        <w:t xml:space="preserve">      </w:t>
      </w:r>
      <w:r w:rsidR="006D5633" w:rsidRPr="0006713A">
        <w:rPr>
          <w:color w:val="000000"/>
          <w:sz w:val="28"/>
          <w:szCs w:val="28"/>
          <w:u w:val="single"/>
        </w:rPr>
        <w:t xml:space="preserve">    </w:t>
      </w:r>
      <w:r w:rsidR="00F67E3F" w:rsidRPr="0006713A">
        <w:rPr>
          <w:color w:val="000000"/>
          <w:sz w:val="28"/>
          <w:szCs w:val="28"/>
          <w:u w:val="single"/>
        </w:rPr>
        <w:t xml:space="preserve">от </w:t>
      </w:r>
      <w:r w:rsidR="00F04012" w:rsidRPr="0006713A">
        <w:rPr>
          <w:color w:val="000000"/>
          <w:sz w:val="28"/>
          <w:szCs w:val="28"/>
          <w:u w:val="single"/>
        </w:rPr>
        <w:t>62</w:t>
      </w:r>
      <w:r w:rsidR="006D5633" w:rsidRPr="0006713A">
        <w:rPr>
          <w:color w:val="000000"/>
          <w:sz w:val="28"/>
          <w:szCs w:val="28"/>
        </w:rPr>
        <w:t>__________ _____________</w:t>
      </w:r>
    </w:p>
    <w:p w:rsidR="00724CAF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Угол откоса уступа (яруса), град.</w:t>
      </w:r>
      <w:r w:rsidRPr="0006713A">
        <w:rPr>
          <w:color w:val="000000"/>
          <w:sz w:val="28"/>
          <w:szCs w:val="28"/>
        </w:rPr>
        <w:t>_______</w:t>
      </w:r>
      <w:r w:rsidR="00ED0939">
        <w:rPr>
          <w:color w:val="000000"/>
          <w:sz w:val="28"/>
          <w:szCs w:val="28"/>
        </w:rPr>
        <w:t>75</w:t>
      </w:r>
      <w:r w:rsidRPr="0006713A">
        <w:rPr>
          <w:color w:val="000000"/>
          <w:sz w:val="28"/>
          <w:szCs w:val="28"/>
        </w:rPr>
        <w:t>_________________________</w:t>
      </w:r>
    </w:p>
    <w:p w:rsidR="00724CAF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Категория породы (угля)</w:t>
      </w:r>
      <w:r w:rsidRPr="0006713A">
        <w:rPr>
          <w:color w:val="000000"/>
          <w:sz w:val="28"/>
          <w:szCs w:val="28"/>
        </w:rPr>
        <w:t>________</w:t>
      </w:r>
      <w:r w:rsidR="006D5633" w:rsidRPr="0006713A">
        <w:rPr>
          <w:color w:val="000000"/>
          <w:sz w:val="28"/>
          <w:szCs w:val="28"/>
        </w:rPr>
        <w:t xml:space="preserve">            </w:t>
      </w:r>
      <w:r w:rsidR="00217FBE">
        <w:rPr>
          <w:color w:val="000000"/>
          <w:sz w:val="28"/>
          <w:szCs w:val="28"/>
        </w:rPr>
        <w:t>3,4</w:t>
      </w:r>
      <w:r w:rsidR="006D5633" w:rsidRPr="0006713A">
        <w:rPr>
          <w:color w:val="000000"/>
          <w:sz w:val="28"/>
          <w:szCs w:val="28"/>
        </w:rPr>
        <w:t>__</w:t>
      </w:r>
      <w:r w:rsidRPr="0006713A">
        <w:rPr>
          <w:color w:val="000000"/>
          <w:sz w:val="28"/>
          <w:szCs w:val="28"/>
        </w:rPr>
        <w:t>_________________________</w:t>
      </w:r>
    </w:p>
    <w:p w:rsidR="00724CAF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</w:rPr>
      </w:pPr>
      <w:r w:rsidRPr="0006713A">
        <w:rPr>
          <w:color w:val="000000"/>
          <w:spacing w:val="-6"/>
          <w:sz w:val="28"/>
          <w:szCs w:val="28"/>
        </w:rPr>
        <w:t xml:space="preserve">Расположение забоя относительно напластования породы </w:t>
      </w:r>
      <w:r w:rsidRPr="0006713A">
        <w:rPr>
          <w:color w:val="000000"/>
          <w:sz w:val="28"/>
          <w:szCs w:val="28"/>
        </w:rPr>
        <w:t>__</w:t>
      </w:r>
      <w:r w:rsidRPr="0006713A">
        <w:rPr>
          <w:color w:val="000000"/>
          <w:sz w:val="28"/>
          <w:szCs w:val="28"/>
          <w:u w:val="single"/>
        </w:rPr>
        <w:t>по простиранию</w:t>
      </w:r>
      <w:r w:rsidR="003F0306" w:rsidRPr="0006713A">
        <w:rPr>
          <w:color w:val="000000"/>
          <w:sz w:val="28"/>
          <w:szCs w:val="28"/>
          <w:u w:val="single"/>
        </w:rPr>
        <w:t>, в крест простирания</w:t>
      </w:r>
    </w:p>
    <w:p w:rsidR="00724CAF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Содержание рабочих площадок </w:t>
      </w:r>
      <w:r w:rsidRPr="0006713A">
        <w:rPr>
          <w:color w:val="000000"/>
          <w:spacing w:val="-4"/>
          <w:sz w:val="28"/>
          <w:szCs w:val="28"/>
          <w:u w:val="single"/>
        </w:rPr>
        <w:t>ковшом эк-</w:t>
      </w:r>
      <w:proofErr w:type="spellStart"/>
      <w:r w:rsidRPr="0006713A">
        <w:rPr>
          <w:color w:val="000000"/>
          <w:spacing w:val="-4"/>
          <w:sz w:val="28"/>
          <w:szCs w:val="28"/>
          <w:u w:val="single"/>
        </w:rPr>
        <w:t>ра</w:t>
      </w:r>
      <w:proofErr w:type="spellEnd"/>
      <w:r w:rsidR="003F0306" w:rsidRPr="0006713A">
        <w:rPr>
          <w:color w:val="000000"/>
          <w:spacing w:val="-4"/>
          <w:sz w:val="28"/>
          <w:szCs w:val="28"/>
          <w:u w:val="single"/>
        </w:rPr>
        <w:t>,</w:t>
      </w:r>
      <w:r w:rsidRPr="0006713A">
        <w:rPr>
          <w:color w:val="000000"/>
          <w:spacing w:val="-4"/>
          <w:sz w:val="28"/>
          <w:szCs w:val="28"/>
          <w:u w:val="single"/>
        </w:rPr>
        <w:t xml:space="preserve"> бульдозером </w:t>
      </w:r>
      <w:r w:rsidR="005D75A0" w:rsidRPr="0006713A">
        <w:rPr>
          <w:color w:val="000000"/>
          <w:spacing w:val="-4"/>
          <w:sz w:val="28"/>
          <w:szCs w:val="28"/>
          <w:u w:val="single"/>
        </w:rPr>
        <w:t>после</w:t>
      </w:r>
      <w:r w:rsidRPr="0006713A">
        <w:rPr>
          <w:color w:val="000000"/>
          <w:spacing w:val="-4"/>
          <w:sz w:val="28"/>
          <w:szCs w:val="28"/>
          <w:u w:val="single"/>
        </w:rPr>
        <w:t xml:space="preserve"> полной остановк</w:t>
      </w:r>
      <w:r w:rsidR="00947CA8" w:rsidRPr="0006713A">
        <w:rPr>
          <w:color w:val="000000"/>
          <w:spacing w:val="-4"/>
          <w:sz w:val="28"/>
          <w:szCs w:val="28"/>
          <w:u w:val="single"/>
        </w:rPr>
        <w:t>и</w:t>
      </w:r>
      <w:r w:rsidRPr="0006713A">
        <w:rPr>
          <w:color w:val="000000"/>
          <w:spacing w:val="-4"/>
          <w:sz w:val="28"/>
          <w:szCs w:val="28"/>
          <w:u w:val="single"/>
        </w:rPr>
        <w:t xml:space="preserve"> </w:t>
      </w:r>
      <w:r w:rsidR="0027777B">
        <w:rPr>
          <w:color w:val="000000"/>
          <w:spacing w:val="-4"/>
          <w:sz w:val="28"/>
          <w:szCs w:val="28"/>
          <w:u w:val="single"/>
        </w:rPr>
        <w:t xml:space="preserve">и подачи сигнала машинистом </w:t>
      </w:r>
      <w:r w:rsidRPr="0006713A">
        <w:rPr>
          <w:color w:val="000000"/>
          <w:spacing w:val="-4"/>
          <w:sz w:val="28"/>
          <w:szCs w:val="28"/>
          <w:u w:val="single"/>
        </w:rPr>
        <w:t>эк</w:t>
      </w:r>
      <w:r w:rsidR="0027777B">
        <w:rPr>
          <w:color w:val="000000"/>
          <w:spacing w:val="-4"/>
          <w:sz w:val="28"/>
          <w:szCs w:val="28"/>
          <w:u w:val="single"/>
        </w:rPr>
        <w:t>скавато</w:t>
      </w:r>
      <w:r w:rsidRPr="0006713A">
        <w:rPr>
          <w:color w:val="000000"/>
          <w:spacing w:val="-4"/>
          <w:sz w:val="28"/>
          <w:szCs w:val="28"/>
          <w:u w:val="single"/>
        </w:rPr>
        <w:t xml:space="preserve">ра </w:t>
      </w:r>
      <w:r w:rsidRPr="0006713A">
        <w:rPr>
          <w:color w:val="000000"/>
          <w:spacing w:val="-4"/>
          <w:sz w:val="28"/>
          <w:szCs w:val="28"/>
        </w:rPr>
        <w:t>_______________</w:t>
      </w:r>
    </w:p>
    <w:p w:rsidR="00C54C00" w:rsidRPr="0006713A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Дополнительные показатели </w:t>
      </w:r>
      <w:r w:rsidRPr="0006713A">
        <w:rPr>
          <w:color w:val="000000"/>
          <w:spacing w:val="-4"/>
          <w:sz w:val="28"/>
          <w:szCs w:val="28"/>
          <w:u w:val="single"/>
        </w:rPr>
        <w:t>в тёмное время суток забой освещается прожекторами экскаватора</w:t>
      </w:r>
      <w:r w:rsidRPr="0006713A">
        <w:rPr>
          <w:color w:val="000000"/>
          <w:spacing w:val="-4"/>
          <w:sz w:val="28"/>
          <w:szCs w:val="28"/>
        </w:rPr>
        <w:t>___________________________________________</w:t>
      </w: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lastRenderedPageBreak/>
        <w:t>3. ГРАФИЧЕСКАЯ ЧАСТЬ</w:t>
      </w: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06713A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noProof/>
          <w:color w:val="000000"/>
          <w:spacing w:val="-4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5" type="#_x0000_t75" style="position:absolute;margin-left:6.25pt;margin-top:.7pt;width:397.15pt;height:595.7pt;z-index:251662336">
            <v:imagedata r:id="rId9" o:title=""/>
            <w10:wrap type="topAndBottom"/>
          </v:shape>
          <o:OLEObject Type="Embed" ProgID="Visio.Drawing.11" ShapeID="_x0000_s1065" DrawAspect="Content" ObjectID="_1538298638" r:id="rId10"/>
        </w:pict>
      </w:r>
    </w:p>
    <w:p w:rsidR="00A10659" w:rsidRDefault="00A10659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C37D27" w:rsidRDefault="00C37D27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bookmarkStart w:id="0" w:name="_GoBack"/>
      <w:bookmarkEnd w:id="0"/>
      <w:r>
        <w:rPr>
          <w:color w:val="000000"/>
          <w:spacing w:val="-4"/>
          <w:sz w:val="28"/>
          <w:szCs w:val="28"/>
        </w:rPr>
        <w:lastRenderedPageBreak/>
        <w:t>4</w:t>
      </w:r>
      <w:r w:rsidRPr="0006713A">
        <w:rPr>
          <w:color w:val="000000"/>
          <w:spacing w:val="-4"/>
          <w:sz w:val="28"/>
          <w:szCs w:val="28"/>
        </w:rPr>
        <w:t>. ОРГАНИЗАЦИЯ РАБОТ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2B33AF">
        <w:rPr>
          <w:color w:val="000000"/>
          <w:spacing w:val="-4"/>
          <w:sz w:val="28"/>
          <w:szCs w:val="28"/>
          <w:u w:val="single"/>
        </w:rPr>
        <w:t>4</w:t>
      </w:r>
      <w:r w:rsidRPr="0006713A">
        <w:rPr>
          <w:color w:val="000000"/>
          <w:spacing w:val="-4"/>
          <w:sz w:val="28"/>
          <w:szCs w:val="28"/>
          <w:u w:val="single"/>
        </w:rPr>
        <w:t>.1.В обеденное время автосамосвалы находятся не в радиусе действия экскаватора.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>.2. Работа бульдозера  в забое производится после полной  остановки</w:t>
      </w:r>
      <w:r w:rsidR="0027777B">
        <w:rPr>
          <w:color w:val="000000"/>
          <w:spacing w:val="-4"/>
          <w:sz w:val="28"/>
          <w:szCs w:val="28"/>
          <w:u w:val="single"/>
        </w:rPr>
        <w:t xml:space="preserve"> и подачи сигнала машинистом 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экскаватора.</w:t>
      </w:r>
      <w:r w:rsidR="0006713A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.3. Высоковольтный кабель должен быть выложен не ближе </w:t>
      </w:r>
      <w:r w:rsidR="0027777B">
        <w:rPr>
          <w:color w:val="000000"/>
          <w:spacing w:val="-4"/>
          <w:sz w:val="28"/>
          <w:szCs w:val="28"/>
          <w:u w:val="single"/>
        </w:rPr>
        <w:t>1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м от </w:t>
      </w:r>
      <w:r w:rsidR="0027777B">
        <w:rPr>
          <w:color w:val="000000"/>
          <w:spacing w:val="-4"/>
          <w:sz w:val="28"/>
          <w:szCs w:val="28"/>
          <w:u w:val="single"/>
        </w:rPr>
        <w:t>предохранительного вала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при погрузке автосамосвалов на один подъезд, при погрузке автосамосвалов на два подъезда высоковольтный кабель должен быть выложен по середине рабочей площадки экскаватора на </w:t>
      </w:r>
      <w:proofErr w:type="gramStart"/>
      <w:r w:rsidR="0006713A" w:rsidRPr="0006713A">
        <w:rPr>
          <w:color w:val="000000"/>
          <w:spacing w:val="-4"/>
          <w:sz w:val="28"/>
          <w:szCs w:val="28"/>
          <w:u w:val="single"/>
        </w:rPr>
        <w:t>породней</w:t>
      </w:r>
      <w:proofErr w:type="gramEnd"/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насыпи или на опорах (козлах), с целью исключения повреждения или наезда автотранспорта на него.</w:t>
      </w: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 w:rsidRPr="0006713A">
        <w:rPr>
          <w:color w:val="000000"/>
          <w:spacing w:val="-4"/>
          <w:sz w:val="28"/>
          <w:szCs w:val="28"/>
          <w:u w:val="single"/>
        </w:rPr>
        <w:t xml:space="preserve">4.4. Движение автотранспорта в забое регулируется установленными знаками и сигналами машиниста экскаватора. </w:t>
      </w:r>
    </w:p>
    <w:p w:rsid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>
        <w:rPr>
          <w:color w:val="000000"/>
          <w:spacing w:val="-4"/>
          <w:sz w:val="28"/>
          <w:szCs w:val="28"/>
        </w:rPr>
        <w:t>5</w:t>
      </w:r>
      <w:r w:rsidRPr="0006713A">
        <w:rPr>
          <w:color w:val="000000"/>
          <w:spacing w:val="-4"/>
          <w:sz w:val="28"/>
          <w:szCs w:val="28"/>
        </w:rPr>
        <w:t>. РАСЧЕТНЫЕ ПОКАЗАТЕЛИ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ind w:right="-1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</w:t>
      </w:r>
      <w:r w:rsidR="0027777B">
        <w:rPr>
          <w:color w:val="000000"/>
          <w:spacing w:val="-4"/>
          <w:sz w:val="28"/>
          <w:szCs w:val="28"/>
        </w:rPr>
        <w:t xml:space="preserve">  </w:t>
      </w:r>
      <w:r w:rsidR="002B33AF">
        <w:rPr>
          <w:color w:val="000000"/>
          <w:spacing w:val="-4"/>
          <w:sz w:val="28"/>
          <w:szCs w:val="28"/>
        </w:rPr>
        <w:t>5</w:t>
      </w:r>
      <w:r w:rsidRPr="0006713A">
        <w:rPr>
          <w:color w:val="000000"/>
          <w:spacing w:val="-4"/>
          <w:sz w:val="28"/>
          <w:szCs w:val="28"/>
        </w:rPr>
        <w:t>.1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color w:val="000000"/>
          <w:spacing w:val="-4"/>
          <w:sz w:val="28"/>
          <w:szCs w:val="28"/>
        </w:rPr>
        <w:t xml:space="preserve">Производительность суточная: 8290 </w:t>
      </w:r>
      <w:r w:rsidRPr="0006713A">
        <w:rPr>
          <w:color w:val="000000"/>
          <w:spacing w:val="-4"/>
          <w:sz w:val="28"/>
          <w:szCs w:val="28"/>
          <w:u w:val="single"/>
        </w:rPr>
        <w:t>м</w:t>
      </w:r>
      <w:r w:rsidRPr="0006713A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713A">
        <w:rPr>
          <w:color w:val="000000"/>
          <w:spacing w:val="-4"/>
          <w:sz w:val="28"/>
          <w:szCs w:val="28"/>
          <w:vertAlign w:val="superscript"/>
        </w:rPr>
        <w:t xml:space="preserve"> </w:t>
      </w:r>
    </w:p>
    <w:p w:rsidR="0006713A" w:rsidRPr="0006713A" w:rsidRDefault="002B33AF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</w:t>
      </w:r>
      <w:r w:rsidR="0027777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5</w:t>
      </w:r>
      <w:r w:rsidR="0006713A" w:rsidRPr="0006713A">
        <w:rPr>
          <w:color w:val="000000"/>
          <w:spacing w:val="-4"/>
          <w:sz w:val="28"/>
          <w:szCs w:val="28"/>
        </w:rPr>
        <w:t>.2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="0006713A" w:rsidRPr="0006713A">
        <w:rPr>
          <w:color w:val="000000"/>
          <w:spacing w:val="-4"/>
          <w:sz w:val="28"/>
          <w:szCs w:val="28"/>
        </w:rPr>
        <w:t>Время погрузки автосамосвала: 5,51 мин.</w:t>
      </w:r>
    </w:p>
    <w:p w:rsidR="0034748C" w:rsidRPr="0006713A" w:rsidRDefault="0034748C" w:rsidP="003474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sectPr w:rsidR="0034748C" w:rsidRPr="0006713A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239F" w:rsidRDefault="009E239F" w:rsidP="001A06AD">
      <w:r>
        <w:separator/>
      </w:r>
    </w:p>
  </w:endnote>
  <w:endnote w:type="continuationSeparator" w:id="0">
    <w:p w:rsidR="009E239F" w:rsidRDefault="009E239F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239F" w:rsidRDefault="009E239F" w:rsidP="001A06AD">
      <w:r>
        <w:separator/>
      </w:r>
    </w:p>
  </w:footnote>
  <w:footnote w:type="continuationSeparator" w:id="0">
    <w:p w:rsidR="009E239F" w:rsidRDefault="009E239F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837"/>
    <w:rsid w:val="0001285C"/>
    <w:rsid w:val="00022C5E"/>
    <w:rsid w:val="00023224"/>
    <w:rsid w:val="00024337"/>
    <w:rsid w:val="0002505C"/>
    <w:rsid w:val="00025344"/>
    <w:rsid w:val="0002675A"/>
    <w:rsid w:val="00031A97"/>
    <w:rsid w:val="00033E59"/>
    <w:rsid w:val="00052975"/>
    <w:rsid w:val="00053985"/>
    <w:rsid w:val="00054174"/>
    <w:rsid w:val="00054372"/>
    <w:rsid w:val="00060945"/>
    <w:rsid w:val="0006713A"/>
    <w:rsid w:val="00067B79"/>
    <w:rsid w:val="00067FD0"/>
    <w:rsid w:val="00075FB7"/>
    <w:rsid w:val="00077AC0"/>
    <w:rsid w:val="000815BB"/>
    <w:rsid w:val="00086F74"/>
    <w:rsid w:val="000915B7"/>
    <w:rsid w:val="00093E13"/>
    <w:rsid w:val="000A18A1"/>
    <w:rsid w:val="000B4D62"/>
    <w:rsid w:val="000B6D0D"/>
    <w:rsid w:val="000B78F4"/>
    <w:rsid w:val="000D2EC8"/>
    <w:rsid w:val="000D73B7"/>
    <w:rsid w:val="000E172D"/>
    <w:rsid w:val="000F27A4"/>
    <w:rsid w:val="0010418F"/>
    <w:rsid w:val="001048FB"/>
    <w:rsid w:val="00114536"/>
    <w:rsid w:val="001210E5"/>
    <w:rsid w:val="00122CA7"/>
    <w:rsid w:val="00123F6B"/>
    <w:rsid w:val="00125819"/>
    <w:rsid w:val="001307DE"/>
    <w:rsid w:val="001334A7"/>
    <w:rsid w:val="001426E5"/>
    <w:rsid w:val="00153AE3"/>
    <w:rsid w:val="00156EDD"/>
    <w:rsid w:val="00162CB2"/>
    <w:rsid w:val="00163594"/>
    <w:rsid w:val="001666E0"/>
    <w:rsid w:val="00170D1E"/>
    <w:rsid w:val="0017143C"/>
    <w:rsid w:val="00175F34"/>
    <w:rsid w:val="0018161F"/>
    <w:rsid w:val="00185AD7"/>
    <w:rsid w:val="001867A3"/>
    <w:rsid w:val="001902AE"/>
    <w:rsid w:val="001A06AD"/>
    <w:rsid w:val="001A151A"/>
    <w:rsid w:val="001B27EE"/>
    <w:rsid w:val="001B6EA9"/>
    <w:rsid w:val="001E1BA6"/>
    <w:rsid w:val="001E2203"/>
    <w:rsid w:val="001E456D"/>
    <w:rsid w:val="001E468F"/>
    <w:rsid w:val="001E4FC0"/>
    <w:rsid w:val="00203D99"/>
    <w:rsid w:val="00217FBE"/>
    <w:rsid w:val="00236B32"/>
    <w:rsid w:val="00237A73"/>
    <w:rsid w:val="00240851"/>
    <w:rsid w:val="00241957"/>
    <w:rsid w:val="0024785A"/>
    <w:rsid w:val="00251472"/>
    <w:rsid w:val="002533E4"/>
    <w:rsid w:val="00260EF3"/>
    <w:rsid w:val="002626AF"/>
    <w:rsid w:val="00272404"/>
    <w:rsid w:val="002735B2"/>
    <w:rsid w:val="0027777B"/>
    <w:rsid w:val="00294439"/>
    <w:rsid w:val="00297D9B"/>
    <w:rsid w:val="002A132C"/>
    <w:rsid w:val="002A3B5A"/>
    <w:rsid w:val="002A4C28"/>
    <w:rsid w:val="002A6A5B"/>
    <w:rsid w:val="002B33AF"/>
    <w:rsid w:val="002C4D66"/>
    <w:rsid w:val="002C788C"/>
    <w:rsid w:val="002D3A82"/>
    <w:rsid w:val="002D3BB5"/>
    <w:rsid w:val="002E09FD"/>
    <w:rsid w:val="002E2828"/>
    <w:rsid w:val="002E3425"/>
    <w:rsid w:val="002E764A"/>
    <w:rsid w:val="002F2623"/>
    <w:rsid w:val="00302805"/>
    <w:rsid w:val="00304712"/>
    <w:rsid w:val="00306075"/>
    <w:rsid w:val="003073B8"/>
    <w:rsid w:val="00315FB7"/>
    <w:rsid w:val="00320EE4"/>
    <w:rsid w:val="0032373F"/>
    <w:rsid w:val="003457EE"/>
    <w:rsid w:val="0034748C"/>
    <w:rsid w:val="00353692"/>
    <w:rsid w:val="00362E8D"/>
    <w:rsid w:val="00387200"/>
    <w:rsid w:val="00390F0F"/>
    <w:rsid w:val="00392563"/>
    <w:rsid w:val="00394444"/>
    <w:rsid w:val="00397030"/>
    <w:rsid w:val="003A42C0"/>
    <w:rsid w:val="003C474C"/>
    <w:rsid w:val="003C4A28"/>
    <w:rsid w:val="003C70BF"/>
    <w:rsid w:val="003D3EFC"/>
    <w:rsid w:val="003D6243"/>
    <w:rsid w:val="003E64DF"/>
    <w:rsid w:val="003E7C97"/>
    <w:rsid w:val="003F0306"/>
    <w:rsid w:val="003F1985"/>
    <w:rsid w:val="003F2AFA"/>
    <w:rsid w:val="003F56DE"/>
    <w:rsid w:val="004104E2"/>
    <w:rsid w:val="00417461"/>
    <w:rsid w:val="0042006C"/>
    <w:rsid w:val="0043788C"/>
    <w:rsid w:val="00443277"/>
    <w:rsid w:val="0044592E"/>
    <w:rsid w:val="00454C65"/>
    <w:rsid w:val="00455E9F"/>
    <w:rsid w:val="00460FBB"/>
    <w:rsid w:val="00461678"/>
    <w:rsid w:val="004678FD"/>
    <w:rsid w:val="004712FC"/>
    <w:rsid w:val="004733FB"/>
    <w:rsid w:val="004756EE"/>
    <w:rsid w:val="00482F32"/>
    <w:rsid w:val="00492B4E"/>
    <w:rsid w:val="004930E8"/>
    <w:rsid w:val="004959C9"/>
    <w:rsid w:val="00496520"/>
    <w:rsid w:val="004A0B64"/>
    <w:rsid w:val="004A4636"/>
    <w:rsid w:val="004B3901"/>
    <w:rsid w:val="004B44DB"/>
    <w:rsid w:val="004C23A7"/>
    <w:rsid w:val="004C6F2D"/>
    <w:rsid w:val="004D092A"/>
    <w:rsid w:val="004D13A0"/>
    <w:rsid w:val="004D2877"/>
    <w:rsid w:val="004D7480"/>
    <w:rsid w:val="004E3A31"/>
    <w:rsid w:val="004E4412"/>
    <w:rsid w:val="004E4D05"/>
    <w:rsid w:val="004F214F"/>
    <w:rsid w:val="004F6272"/>
    <w:rsid w:val="004F7BB9"/>
    <w:rsid w:val="0050209D"/>
    <w:rsid w:val="00502F4D"/>
    <w:rsid w:val="00506EAF"/>
    <w:rsid w:val="005111C1"/>
    <w:rsid w:val="00511F44"/>
    <w:rsid w:val="005160C5"/>
    <w:rsid w:val="0051626C"/>
    <w:rsid w:val="00517459"/>
    <w:rsid w:val="005212BC"/>
    <w:rsid w:val="00522A64"/>
    <w:rsid w:val="00524436"/>
    <w:rsid w:val="005266CF"/>
    <w:rsid w:val="00531CB3"/>
    <w:rsid w:val="00534505"/>
    <w:rsid w:val="005465E8"/>
    <w:rsid w:val="0056192D"/>
    <w:rsid w:val="00571987"/>
    <w:rsid w:val="0057472F"/>
    <w:rsid w:val="005755B0"/>
    <w:rsid w:val="00576929"/>
    <w:rsid w:val="0057797C"/>
    <w:rsid w:val="00592846"/>
    <w:rsid w:val="005930B0"/>
    <w:rsid w:val="0059470D"/>
    <w:rsid w:val="00594DAA"/>
    <w:rsid w:val="00597231"/>
    <w:rsid w:val="005A3FAC"/>
    <w:rsid w:val="005A69E9"/>
    <w:rsid w:val="005B0EC5"/>
    <w:rsid w:val="005B4C86"/>
    <w:rsid w:val="005C1243"/>
    <w:rsid w:val="005C65B9"/>
    <w:rsid w:val="005D36D3"/>
    <w:rsid w:val="005D4702"/>
    <w:rsid w:val="005D57C9"/>
    <w:rsid w:val="005D75A0"/>
    <w:rsid w:val="005E4617"/>
    <w:rsid w:val="005E605D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9D"/>
    <w:rsid w:val="00637AC1"/>
    <w:rsid w:val="00637FF0"/>
    <w:rsid w:val="006414E5"/>
    <w:rsid w:val="0065062A"/>
    <w:rsid w:val="00650BB6"/>
    <w:rsid w:val="00654463"/>
    <w:rsid w:val="00654B6F"/>
    <w:rsid w:val="00655AAF"/>
    <w:rsid w:val="006569D2"/>
    <w:rsid w:val="00662DFF"/>
    <w:rsid w:val="0066462B"/>
    <w:rsid w:val="00666F84"/>
    <w:rsid w:val="0067197E"/>
    <w:rsid w:val="00672A2A"/>
    <w:rsid w:val="00674ABE"/>
    <w:rsid w:val="00676020"/>
    <w:rsid w:val="006848B2"/>
    <w:rsid w:val="00686300"/>
    <w:rsid w:val="00695504"/>
    <w:rsid w:val="006964B6"/>
    <w:rsid w:val="006B1E3C"/>
    <w:rsid w:val="006C1AA2"/>
    <w:rsid w:val="006C631B"/>
    <w:rsid w:val="006C7CE1"/>
    <w:rsid w:val="006D0A37"/>
    <w:rsid w:val="006D1019"/>
    <w:rsid w:val="006D5633"/>
    <w:rsid w:val="006E3718"/>
    <w:rsid w:val="006E447A"/>
    <w:rsid w:val="006F3528"/>
    <w:rsid w:val="006F3EB7"/>
    <w:rsid w:val="00701F1F"/>
    <w:rsid w:val="00712F08"/>
    <w:rsid w:val="00714684"/>
    <w:rsid w:val="0071620D"/>
    <w:rsid w:val="00716C80"/>
    <w:rsid w:val="00717BD6"/>
    <w:rsid w:val="007203AA"/>
    <w:rsid w:val="00721739"/>
    <w:rsid w:val="00721F7D"/>
    <w:rsid w:val="00724CAF"/>
    <w:rsid w:val="007420AA"/>
    <w:rsid w:val="00746F81"/>
    <w:rsid w:val="0075126A"/>
    <w:rsid w:val="00754D2D"/>
    <w:rsid w:val="00761D43"/>
    <w:rsid w:val="007634DB"/>
    <w:rsid w:val="0076361A"/>
    <w:rsid w:val="00775CF1"/>
    <w:rsid w:val="00780970"/>
    <w:rsid w:val="007877B9"/>
    <w:rsid w:val="00794205"/>
    <w:rsid w:val="00795284"/>
    <w:rsid w:val="007964F7"/>
    <w:rsid w:val="007A7F29"/>
    <w:rsid w:val="007B3E91"/>
    <w:rsid w:val="007C18D5"/>
    <w:rsid w:val="007C197F"/>
    <w:rsid w:val="007C48A5"/>
    <w:rsid w:val="007C664E"/>
    <w:rsid w:val="007C7647"/>
    <w:rsid w:val="007D1DE2"/>
    <w:rsid w:val="007E1CFB"/>
    <w:rsid w:val="007E24DF"/>
    <w:rsid w:val="007E3E9D"/>
    <w:rsid w:val="007E623B"/>
    <w:rsid w:val="007E6EE4"/>
    <w:rsid w:val="007F3DBE"/>
    <w:rsid w:val="007F5EA3"/>
    <w:rsid w:val="00804F41"/>
    <w:rsid w:val="0080672E"/>
    <w:rsid w:val="008077E0"/>
    <w:rsid w:val="00820911"/>
    <w:rsid w:val="00824D5C"/>
    <w:rsid w:val="00826ADB"/>
    <w:rsid w:val="0082712D"/>
    <w:rsid w:val="00835A57"/>
    <w:rsid w:val="00845753"/>
    <w:rsid w:val="00850AF2"/>
    <w:rsid w:val="0085348E"/>
    <w:rsid w:val="00853E08"/>
    <w:rsid w:val="0085543C"/>
    <w:rsid w:val="008567A1"/>
    <w:rsid w:val="00862329"/>
    <w:rsid w:val="0087012E"/>
    <w:rsid w:val="008715DE"/>
    <w:rsid w:val="00877A19"/>
    <w:rsid w:val="00880A38"/>
    <w:rsid w:val="00890529"/>
    <w:rsid w:val="008915F1"/>
    <w:rsid w:val="008A3472"/>
    <w:rsid w:val="008C26ED"/>
    <w:rsid w:val="008C54BA"/>
    <w:rsid w:val="008D0C2B"/>
    <w:rsid w:val="008D256D"/>
    <w:rsid w:val="008D2EA1"/>
    <w:rsid w:val="008D3C30"/>
    <w:rsid w:val="008D4C87"/>
    <w:rsid w:val="008E35C0"/>
    <w:rsid w:val="008F0F7A"/>
    <w:rsid w:val="00900235"/>
    <w:rsid w:val="009018F5"/>
    <w:rsid w:val="0090356B"/>
    <w:rsid w:val="00904860"/>
    <w:rsid w:val="00916DFA"/>
    <w:rsid w:val="00922D00"/>
    <w:rsid w:val="009318AF"/>
    <w:rsid w:val="00935A1D"/>
    <w:rsid w:val="00942EFD"/>
    <w:rsid w:val="00944562"/>
    <w:rsid w:val="009453D0"/>
    <w:rsid w:val="00946290"/>
    <w:rsid w:val="00947B9A"/>
    <w:rsid w:val="00947CA8"/>
    <w:rsid w:val="00951510"/>
    <w:rsid w:val="00954191"/>
    <w:rsid w:val="00954A06"/>
    <w:rsid w:val="00954BBC"/>
    <w:rsid w:val="0095567B"/>
    <w:rsid w:val="009567C5"/>
    <w:rsid w:val="00965A22"/>
    <w:rsid w:val="00970B1E"/>
    <w:rsid w:val="009760F9"/>
    <w:rsid w:val="009764B2"/>
    <w:rsid w:val="00980960"/>
    <w:rsid w:val="00987CB2"/>
    <w:rsid w:val="00987D4E"/>
    <w:rsid w:val="00987F75"/>
    <w:rsid w:val="009A0DA4"/>
    <w:rsid w:val="009A2FDC"/>
    <w:rsid w:val="009C5C52"/>
    <w:rsid w:val="009C7806"/>
    <w:rsid w:val="009D1B10"/>
    <w:rsid w:val="009E10C4"/>
    <w:rsid w:val="009E16CB"/>
    <w:rsid w:val="009E239F"/>
    <w:rsid w:val="009F32A1"/>
    <w:rsid w:val="009F3CC3"/>
    <w:rsid w:val="00A01EC3"/>
    <w:rsid w:val="00A0208D"/>
    <w:rsid w:val="00A07131"/>
    <w:rsid w:val="00A10659"/>
    <w:rsid w:val="00A10BCD"/>
    <w:rsid w:val="00A15BAC"/>
    <w:rsid w:val="00A318E8"/>
    <w:rsid w:val="00A34340"/>
    <w:rsid w:val="00A35EBC"/>
    <w:rsid w:val="00A4330C"/>
    <w:rsid w:val="00A43322"/>
    <w:rsid w:val="00A5728D"/>
    <w:rsid w:val="00A6006E"/>
    <w:rsid w:val="00A63BF2"/>
    <w:rsid w:val="00A642ED"/>
    <w:rsid w:val="00A6624C"/>
    <w:rsid w:val="00A744C7"/>
    <w:rsid w:val="00A77633"/>
    <w:rsid w:val="00AA25C2"/>
    <w:rsid w:val="00AA6A80"/>
    <w:rsid w:val="00AB0557"/>
    <w:rsid w:val="00AB39A6"/>
    <w:rsid w:val="00AB7D4E"/>
    <w:rsid w:val="00AC7850"/>
    <w:rsid w:val="00AC7AFD"/>
    <w:rsid w:val="00AD1CC1"/>
    <w:rsid w:val="00AD3325"/>
    <w:rsid w:val="00AE464F"/>
    <w:rsid w:val="00AF105C"/>
    <w:rsid w:val="00AF1883"/>
    <w:rsid w:val="00AF1C8B"/>
    <w:rsid w:val="00AF2C4E"/>
    <w:rsid w:val="00B01E5C"/>
    <w:rsid w:val="00B0321B"/>
    <w:rsid w:val="00B07DA6"/>
    <w:rsid w:val="00B108F0"/>
    <w:rsid w:val="00B1351C"/>
    <w:rsid w:val="00B15709"/>
    <w:rsid w:val="00B210BF"/>
    <w:rsid w:val="00B30A70"/>
    <w:rsid w:val="00B32272"/>
    <w:rsid w:val="00B42F83"/>
    <w:rsid w:val="00B4678C"/>
    <w:rsid w:val="00B50C5E"/>
    <w:rsid w:val="00B5242F"/>
    <w:rsid w:val="00B81022"/>
    <w:rsid w:val="00B83BA6"/>
    <w:rsid w:val="00B853C3"/>
    <w:rsid w:val="00B9262C"/>
    <w:rsid w:val="00B9398B"/>
    <w:rsid w:val="00BA01E9"/>
    <w:rsid w:val="00BA1AAA"/>
    <w:rsid w:val="00BA3305"/>
    <w:rsid w:val="00BB046D"/>
    <w:rsid w:val="00BB2D0F"/>
    <w:rsid w:val="00BB47D8"/>
    <w:rsid w:val="00BD5BFF"/>
    <w:rsid w:val="00BE39CF"/>
    <w:rsid w:val="00BE7AE3"/>
    <w:rsid w:val="00C00E86"/>
    <w:rsid w:val="00C04747"/>
    <w:rsid w:val="00C04E4D"/>
    <w:rsid w:val="00C056FD"/>
    <w:rsid w:val="00C137EC"/>
    <w:rsid w:val="00C21DF7"/>
    <w:rsid w:val="00C22DD4"/>
    <w:rsid w:val="00C26662"/>
    <w:rsid w:val="00C33469"/>
    <w:rsid w:val="00C33F15"/>
    <w:rsid w:val="00C37876"/>
    <w:rsid w:val="00C37D27"/>
    <w:rsid w:val="00C43453"/>
    <w:rsid w:val="00C44431"/>
    <w:rsid w:val="00C444F3"/>
    <w:rsid w:val="00C54C00"/>
    <w:rsid w:val="00C55037"/>
    <w:rsid w:val="00C9170B"/>
    <w:rsid w:val="00CB05EE"/>
    <w:rsid w:val="00CB29D0"/>
    <w:rsid w:val="00CC3DD8"/>
    <w:rsid w:val="00CD17EA"/>
    <w:rsid w:val="00CE3006"/>
    <w:rsid w:val="00CE4360"/>
    <w:rsid w:val="00CF0183"/>
    <w:rsid w:val="00CF0CA7"/>
    <w:rsid w:val="00CF5AD1"/>
    <w:rsid w:val="00D03BEF"/>
    <w:rsid w:val="00D04C34"/>
    <w:rsid w:val="00D05887"/>
    <w:rsid w:val="00D13448"/>
    <w:rsid w:val="00D1471F"/>
    <w:rsid w:val="00D16832"/>
    <w:rsid w:val="00D16B6D"/>
    <w:rsid w:val="00D2786F"/>
    <w:rsid w:val="00D3015A"/>
    <w:rsid w:val="00D41350"/>
    <w:rsid w:val="00D46CC3"/>
    <w:rsid w:val="00D47255"/>
    <w:rsid w:val="00D51C89"/>
    <w:rsid w:val="00D54843"/>
    <w:rsid w:val="00D54C10"/>
    <w:rsid w:val="00D54D86"/>
    <w:rsid w:val="00D5653A"/>
    <w:rsid w:val="00D57B51"/>
    <w:rsid w:val="00D61D88"/>
    <w:rsid w:val="00D6421D"/>
    <w:rsid w:val="00D730F3"/>
    <w:rsid w:val="00D8500D"/>
    <w:rsid w:val="00D870BC"/>
    <w:rsid w:val="00D91E07"/>
    <w:rsid w:val="00D9281D"/>
    <w:rsid w:val="00DB6AE2"/>
    <w:rsid w:val="00DC218F"/>
    <w:rsid w:val="00DC6701"/>
    <w:rsid w:val="00DD6A1B"/>
    <w:rsid w:val="00DE42BD"/>
    <w:rsid w:val="00DF1D06"/>
    <w:rsid w:val="00DF5E8B"/>
    <w:rsid w:val="00E043EA"/>
    <w:rsid w:val="00E07779"/>
    <w:rsid w:val="00E2435F"/>
    <w:rsid w:val="00E36678"/>
    <w:rsid w:val="00E37484"/>
    <w:rsid w:val="00E4199B"/>
    <w:rsid w:val="00E4224C"/>
    <w:rsid w:val="00E51171"/>
    <w:rsid w:val="00E51B1E"/>
    <w:rsid w:val="00E54351"/>
    <w:rsid w:val="00E575A2"/>
    <w:rsid w:val="00E63121"/>
    <w:rsid w:val="00E63648"/>
    <w:rsid w:val="00E64676"/>
    <w:rsid w:val="00E73085"/>
    <w:rsid w:val="00E73779"/>
    <w:rsid w:val="00E807DB"/>
    <w:rsid w:val="00E82F80"/>
    <w:rsid w:val="00E82FFB"/>
    <w:rsid w:val="00E86067"/>
    <w:rsid w:val="00E86D95"/>
    <w:rsid w:val="00E875DF"/>
    <w:rsid w:val="00E94DA2"/>
    <w:rsid w:val="00EA6E49"/>
    <w:rsid w:val="00EB79E7"/>
    <w:rsid w:val="00EC503A"/>
    <w:rsid w:val="00ED0939"/>
    <w:rsid w:val="00ED5576"/>
    <w:rsid w:val="00ED6EA0"/>
    <w:rsid w:val="00F02D9E"/>
    <w:rsid w:val="00F03E69"/>
    <w:rsid w:val="00F04012"/>
    <w:rsid w:val="00F05080"/>
    <w:rsid w:val="00F13415"/>
    <w:rsid w:val="00F16127"/>
    <w:rsid w:val="00F40189"/>
    <w:rsid w:val="00F4637E"/>
    <w:rsid w:val="00F52B06"/>
    <w:rsid w:val="00F54391"/>
    <w:rsid w:val="00F567F7"/>
    <w:rsid w:val="00F61DFF"/>
    <w:rsid w:val="00F655FE"/>
    <w:rsid w:val="00F65FC9"/>
    <w:rsid w:val="00F67E3F"/>
    <w:rsid w:val="00F74A0E"/>
    <w:rsid w:val="00F96F69"/>
    <w:rsid w:val="00FA26A4"/>
    <w:rsid w:val="00FA5A4A"/>
    <w:rsid w:val="00FA7B6F"/>
    <w:rsid w:val="00FB11F8"/>
    <w:rsid w:val="00FC01D2"/>
    <w:rsid w:val="00FC1188"/>
    <w:rsid w:val="00FC3C0A"/>
    <w:rsid w:val="00FC76ED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C2858D-0E58-4EB6-A886-63263196CC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739</Words>
  <Characters>4216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49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Ульянова Л.Д.</cp:lastModifiedBy>
  <cp:revision>6</cp:revision>
  <cp:lastPrinted>2016-03-09T00:42:00Z</cp:lastPrinted>
  <dcterms:created xsi:type="dcterms:W3CDTF">2016-10-03T07:01:00Z</dcterms:created>
  <dcterms:modified xsi:type="dcterms:W3CDTF">2016-10-18T05:24:00Z</dcterms:modified>
</cp:coreProperties>
</file>